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199.2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E85FF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Eric Run</dc:creator>
  <cp:lastModifiedBy>Eric Run</cp:lastModifiedBy>
  <dcterms:modified xsi:type="dcterms:W3CDTF">2020-05-08T13:57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